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3B2CA0" w:rsidRPr="003B2CA0" w14:paraId="469656F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959913" w14:textId="77777777" w:rsidR="007C159A" w:rsidRPr="003B2CA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3B2CA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1E46FF" w14:textId="77777777" w:rsidR="007C159A" w:rsidRPr="003B2CA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B2CA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3B2CA0" w:rsidRPr="003B2CA0" w14:paraId="7661E91F" w14:textId="77777777" w:rsidTr="003A16F6">
        <w:trPr>
          <w:trHeight w:val="60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940426" w14:textId="77777777" w:rsidR="007C159A" w:rsidRPr="003B2CA0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B2CA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6FF049" w14:textId="77777777" w:rsidR="007C159A" w:rsidRPr="003B2CA0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B2CA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3B2CA0" w:rsidRPr="003B2CA0" w14:paraId="64F2F0C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394AD7" w14:textId="77777777" w:rsidR="008C3C67" w:rsidRPr="003B2CA0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B2CA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3B2CA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3B2CA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F8E842" w14:textId="29C79DF1" w:rsidR="002D4CC5" w:rsidRPr="003B2CA0" w:rsidRDefault="003B2CA0" w:rsidP="00B8733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</w:pPr>
            <w:r w:rsidRPr="003B2CA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3B2CA0"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  <w:t xml:space="preserve"> </w:t>
            </w:r>
          </w:p>
        </w:tc>
      </w:tr>
    </w:tbl>
    <w:p w14:paraId="4626BEA4" w14:textId="64FC9FB8" w:rsidR="008C3C67" w:rsidRPr="003B2CA0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3B2CA0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3B2CA0" w:rsidRPr="003B2CA0" w14:paraId="7ABDB048" w14:textId="77777777" w:rsidTr="00EC0E03">
        <w:tc>
          <w:tcPr>
            <w:tcW w:w="0" w:type="auto"/>
          </w:tcPr>
          <w:p w14:paraId="576C62C8" w14:textId="77777777" w:rsidR="009C1CF1" w:rsidRPr="003B2CA0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4167E40" w14:textId="77777777" w:rsidR="009C1CF1" w:rsidRPr="003B2CA0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3B2CA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E7A87C1" w14:textId="77777777" w:rsidR="00DC3980" w:rsidRPr="003B2CA0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0DB6B203" w14:textId="5ECE799F" w:rsidR="004D51BA" w:rsidRDefault="0099611C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CERTIFICADO DE </w:t>
            </w:r>
            <w:r w:rsidR="00B93211" w:rsidRPr="003B2CA0">
              <w:rPr>
                <w:rFonts w:ascii="Arial" w:hAnsi="Arial" w:cs="Arial"/>
                <w:b/>
                <w:bCs/>
                <w:color w:val="404040" w:themeColor="text1" w:themeTint="BF"/>
              </w:rPr>
              <w:t>PRODUCTOS AGROQU</w:t>
            </w:r>
            <w:r w:rsidR="007A4F84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B93211" w:rsidRPr="003B2CA0">
              <w:rPr>
                <w:rFonts w:ascii="Arial" w:hAnsi="Arial" w:cs="Arial"/>
                <w:b/>
                <w:bCs/>
                <w:color w:val="404040" w:themeColor="text1" w:themeTint="BF"/>
              </w:rPr>
              <w:t>MICOS CON FINES DE EXPORTACIÓN</w:t>
            </w:r>
          </w:p>
          <w:p w14:paraId="0581C70C" w14:textId="71CB0903" w:rsidR="003B2CA0" w:rsidRDefault="003B2CA0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1EFDFF35" w14:textId="4681FC30" w:rsidR="003B2CA0" w:rsidRPr="00563C51" w:rsidRDefault="003B2CA0" w:rsidP="003B2CA0">
            <w:pPr>
              <w:pStyle w:val="Prrafodelist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7A4F84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563C51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7DECA688" w14:textId="77777777" w:rsidR="00DA6A26" w:rsidRPr="003B2CA0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3B2CA0" w:rsidRPr="003B2CA0" w14:paraId="2AA4106B" w14:textId="77777777" w:rsidTr="00EC0E03">
        <w:tc>
          <w:tcPr>
            <w:tcW w:w="0" w:type="auto"/>
          </w:tcPr>
          <w:p w14:paraId="5A20A42E" w14:textId="77777777" w:rsidR="008C3C67" w:rsidRPr="003B2CA0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31475373" w14:textId="72E4086C" w:rsidR="008C3C67" w:rsidRPr="003B2CA0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7A4F84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3B2CA0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3B2CA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3B2CA0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3B2CA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4D19965" w14:textId="3E3A0B24" w:rsidR="003B2CA0" w:rsidRDefault="00683064" w:rsidP="003B2CA0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Acuerdo Gubernativo No. 34</w:t>
            </w:r>
            <w:r w:rsidR="00B93211" w:rsidRPr="003B2CA0">
              <w:rPr>
                <w:rFonts w:ascii="Arial" w:hAnsi="Arial" w:cs="Arial"/>
                <w:color w:val="404040" w:themeColor="text1" w:themeTint="BF"/>
              </w:rPr>
              <w:t>3</w:t>
            </w:r>
            <w:r w:rsidR="003A0EC8" w:rsidRPr="003B2CA0">
              <w:rPr>
                <w:rFonts w:ascii="Arial" w:hAnsi="Arial" w:cs="Arial"/>
                <w:color w:val="404040" w:themeColor="text1" w:themeTint="BF"/>
              </w:rPr>
              <w:t>-2010</w:t>
            </w:r>
            <w:r w:rsidR="00792713">
              <w:rPr>
                <w:rFonts w:ascii="Arial" w:hAnsi="Arial" w:cs="Arial"/>
                <w:color w:val="404040" w:themeColor="text1" w:themeTint="BF"/>
              </w:rPr>
              <w:t xml:space="preserve">, Reglamento de la Ley de Registro de Productos </w:t>
            </w:r>
            <w:r w:rsidR="00726893">
              <w:rPr>
                <w:rFonts w:ascii="Arial" w:hAnsi="Arial" w:cs="Arial"/>
                <w:color w:val="404040" w:themeColor="text1" w:themeTint="BF"/>
              </w:rPr>
              <w:t>Agroquímicos</w:t>
            </w:r>
            <w:r w:rsidRPr="003B2CA0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5AF2EBA0" w14:textId="77777777" w:rsidR="003B2CA0" w:rsidRDefault="003B2CA0" w:rsidP="003B2CA0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B2D8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2D6F873E" w14:textId="77777777" w:rsidR="003A0EC8" w:rsidRPr="003B2CA0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3B2CA0" w:rsidRPr="003B2CA0" w14:paraId="08D37296" w14:textId="77777777" w:rsidTr="00EC0E03">
        <w:tc>
          <w:tcPr>
            <w:tcW w:w="0" w:type="auto"/>
          </w:tcPr>
          <w:p w14:paraId="42D47A76" w14:textId="764CD697" w:rsidR="008C3C67" w:rsidRPr="003B2CA0" w:rsidRDefault="00A540B2" w:rsidP="00A540B2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6C6ACE91" w14:textId="77777777" w:rsidR="008C3C67" w:rsidRPr="003B2CA0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3B2CA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3B2CA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4E0F4294" w14:textId="77777777" w:rsidR="003B2CA0" w:rsidRPr="003B2CA0" w:rsidRDefault="003B2CA0" w:rsidP="003B2CA0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3B2CA0" w:rsidRPr="00C309AF" w14:paraId="2890FC7E" w14:textId="77777777" w:rsidTr="00327E4F">
              <w:tc>
                <w:tcPr>
                  <w:tcW w:w="4070" w:type="dxa"/>
                </w:tcPr>
                <w:p w14:paraId="22119CBB" w14:textId="77777777" w:rsidR="003B2CA0" w:rsidRPr="00C309AF" w:rsidRDefault="003B2CA0" w:rsidP="003B2CA0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18B666C3" w14:textId="77777777" w:rsidR="003B2CA0" w:rsidRPr="00C309AF" w:rsidRDefault="003B2CA0" w:rsidP="003B2CA0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3B2CA0" w:rsidRPr="00C309AF" w14:paraId="4B0AC248" w14:textId="77777777" w:rsidTr="00327E4F">
              <w:tc>
                <w:tcPr>
                  <w:tcW w:w="4070" w:type="dxa"/>
                </w:tcPr>
                <w:p w14:paraId="54ABAD73" w14:textId="77777777" w:rsidR="003B2CA0" w:rsidRPr="003B2CA0" w:rsidRDefault="003B2CA0" w:rsidP="003B2CA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>Solicitud para la exportación, a la cual debe adherir el timbre del ingeniero agrónomo.</w:t>
                  </w:r>
                </w:p>
                <w:p w14:paraId="0DDFE24E" w14:textId="7085B633" w:rsidR="003B2CA0" w:rsidRPr="003B2CA0" w:rsidRDefault="003B2CA0" w:rsidP="003B2CA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D653BB1" w14:textId="2500D308" w:rsidR="003B2CA0" w:rsidRPr="003B2CA0" w:rsidRDefault="003B2CA0" w:rsidP="003B2CA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79271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 xml:space="preserve">imbre del </w:t>
                  </w:r>
                  <w:r w:rsidR="00792713">
                    <w:rPr>
                      <w:rFonts w:ascii="Arial" w:hAnsi="Arial" w:cs="Arial"/>
                      <w:color w:val="404040" w:themeColor="text1" w:themeTint="BF"/>
                    </w:rPr>
                    <w:t>I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 xml:space="preserve">ngeniero </w:t>
                  </w:r>
                  <w:r w:rsidR="00792713">
                    <w:rPr>
                      <w:rFonts w:ascii="Arial" w:hAnsi="Arial" w:cs="Arial"/>
                      <w:color w:val="404040" w:themeColor="text1" w:themeTint="BF"/>
                    </w:rPr>
                    <w:t>A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>grónomo.</w:t>
                  </w:r>
                </w:p>
                <w:p w14:paraId="5E3FA787" w14:textId="77777777" w:rsidR="003B2CA0" w:rsidRPr="003B2CA0" w:rsidRDefault="003B2CA0" w:rsidP="003B2CA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B2CA0" w:rsidRPr="00C309AF" w14:paraId="03E45822" w14:textId="77777777" w:rsidTr="00327E4F">
              <w:tc>
                <w:tcPr>
                  <w:tcW w:w="4070" w:type="dxa"/>
                </w:tcPr>
                <w:p w14:paraId="190F2C1C" w14:textId="3EB055E3" w:rsidR="003B2CA0" w:rsidRPr="003B2CA0" w:rsidRDefault="003B2CA0" w:rsidP="003B2CA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 xml:space="preserve"> Marca del producto.</w:t>
                  </w:r>
                </w:p>
                <w:p w14:paraId="76CC0EA2" w14:textId="7F6321A8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D5A4BD3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8ACAFE3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B2CA0" w:rsidRPr="00C309AF" w14:paraId="21664999" w14:textId="77777777" w:rsidTr="00327E4F">
              <w:tc>
                <w:tcPr>
                  <w:tcW w:w="4070" w:type="dxa"/>
                </w:tcPr>
                <w:p w14:paraId="294ACCAE" w14:textId="4A875E4A" w:rsidR="003B2CA0" w:rsidRPr="003B2CA0" w:rsidRDefault="003B2CA0" w:rsidP="003B2CA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>Nombre del ingrediente activo y su correspondiente concentración mínima.</w:t>
                  </w:r>
                </w:p>
                <w:p w14:paraId="3C18A4F7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87D7E63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B2CA0" w:rsidRPr="00C309AF" w14:paraId="7EA0D769" w14:textId="77777777" w:rsidTr="00327E4F">
              <w:tc>
                <w:tcPr>
                  <w:tcW w:w="4070" w:type="dxa"/>
                </w:tcPr>
                <w:p w14:paraId="7376A7C2" w14:textId="51326FA6" w:rsidR="003B2CA0" w:rsidRPr="003B2CA0" w:rsidRDefault="003B2CA0" w:rsidP="003B2CA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4. 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>Tipo de formulación comercial cuando aplique.</w:t>
                  </w:r>
                </w:p>
                <w:p w14:paraId="0DD89B64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9CDFE47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B2CA0" w:rsidRPr="00C309AF" w14:paraId="70677E87" w14:textId="77777777" w:rsidTr="00327E4F">
              <w:tc>
                <w:tcPr>
                  <w:tcW w:w="4070" w:type="dxa"/>
                </w:tcPr>
                <w:p w14:paraId="200EC19D" w14:textId="45B1FABE" w:rsidR="003B2CA0" w:rsidRPr="003B2CA0" w:rsidRDefault="003B2CA0" w:rsidP="003B2CA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5. 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>Empresa o formuladora y su dirección física.</w:t>
                  </w:r>
                </w:p>
                <w:p w14:paraId="4D20B474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AB798A2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B2CA0" w:rsidRPr="00C309AF" w14:paraId="7B3CF249" w14:textId="77777777" w:rsidTr="00327E4F">
              <w:tc>
                <w:tcPr>
                  <w:tcW w:w="4070" w:type="dxa"/>
                </w:tcPr>
                <w:p w14:paraId="69B06844" w14:textId="2F5129E9" w:rsidR="003B2CA0" w:rsidRPr="003B2CA0" w:rsidRDefault="003B2CA0" w:rsidP="003B2CA0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6. 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>Certificado de composición cualitativa-cuantitativa.</w:t>
                  </w:r>
                </w:p>
                <w:p w14:paraId="3D8B415A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29BB097" w14:textId="18F1B529" w:rsidR="003B2CA0" w:rsidRPr="003B2CA0" w:rsidRDefault="00792713" w:rsidP="003B2CA0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2</w:t>
                  </w:r>
                  <w:r w:rsidR="003B2CA0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3B2CA0" w:rsidRPr="003B2CA0">
                    <w:rPr>
                      <w:rFonts w:ascii="Arial" w:hAnsi="Arial" w:cs="Arial"/>
                      <w:color w:val="404040" w:themeColor="text1" w:themeTint="BF"/>
                    </w:rPr>
                    <w:t>Certificado de composición cualitativa-cuantitativa.</w:t>
                  </w:r>
                </w:p>
                <w:p w14:paraId="2256E932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3B2CA0" w:rsidRPr="00C309AF" w14:paraId="0480116A" w14:textId="77777777" w:rsidTr="00327E4F">
              <w:tc>
                <w:tcPr>
                  <w:tcW w:w="4070" w:type="dxa"/>
                </w:tcPr>
                <w:p w14:paraId="669E0CC8" w14:textId="34BB2379" w:rsidR="003B2CA0" w:rsidRPr="003B2CA0" w:rsidRDefault="003B2CA0" w:rsidP="003B2CA0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7. </w:t>
                  </w:r>
                  <w:r w:rsidRPr="003B2CA0">
                    <w:rPr>
                      <w:rFonts w:ascii="Arial" w:hAnsi="Arial" w:cs="Arial"/>
                      <w:color w:val="404040" w:themeColor="text1" w:themeTint="BF"/>
                    </w:rPr>
                    <w:t>Hoja de datos de seguridad.</w:t>
                  </w:r>
                </w:p>
                <w:p w14:paraId="6E7E146B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9D29840" w14:textId="515478B5" w:rsidR="003B2CA0" w:rsidRPr="003B2CA0" w:rsidRDefault="00792713" w:rsidP="003B2CA0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3B2CA0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3B2CA0" w:rsidRPr="003B2CA0">
                    <w:rPr>
                      <w:rFonts w:ascii="Arial" w:hAnsi="Arial" w:cs="Arial"/>
                      <w:color w:val="404040" w:themeColor="text1" w:themeTint="BF"/>
                    </w:rPr>
                    <w:t>Hoja de datos de seguridad.</w:t>
                  </w:r>
                </w:p>
                <w:p w14:paraId="75E2450E" w14:textId="77777777" w:rsidR="003B2CA0" w:rsidRPr="003B2CA0" w:rsidRDefault="003B2CA0" w:rsidP="003B2CA0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56B9B5A" w14:textId="34F17979" w:rsidR="003B2CA0" w:rsidRDefault="003B2CA0" w:rsidP="003B2CA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0D574BD6" w14:textId="7CE4A8A2" w:rsidR="00E6548C" w:rsidRPr="003B2CA0" w:rsidRDefault="00E6548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3B2CA0" w:rsidRPr="003B2CA0" w14:paraId="0A68A7DB" w14:textId="77777777" w:rsidTr="007301EA">
              <w:tc>
                <w:tcPr>
                  <w:tcW w:w="4070" w:type="dxa"/>
                </w:tcPr>
                <w:p w14:paraId="09C0DA1A" w14:textId="77777777" w:rsidR="002D4CC5" w:rsidRPr="003B2CA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B2CA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467BBD6F" w14:textId="77777777" w:rsidR="002D4CC5" w:rsidRPr="003B2CA0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141F28B0" w14:textId="77777777" w:rsidR="002D4CC5" w:rsidRPr="003B2CA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3B2CA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792713" w:rsidRPr="003B2CA0" w14:paraId="777D1667" w14:textId="77777777" w:rsidTr="007301EA">
              <w:tc>
                <w:tcPr>
                  <w:tcW w:w="4070" w:type="dxa"/>
                </w:tcPr>
                <w:p w14:paraId="6BFC2DB6" w14:textId="3CF2F4E9" w:rsidR="00792713" w:rsidRPr="003B2CA0" w:rsidRDefault="00792713" w:rsidP="00792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greso de Expediente.</w:t>
                  </w:r>
                </w:p>
              </w:tc>
              <w:tc>
                <w:tcPr>
                  <w:tcW w:w="3882" w:type="dxa"/>
                </w:tcPr>
                <w:p w14:paraId="44727EF3" w14:textId="6CE6F582" w:rsidR="00792713" w:rsidRPr="00E40CF5" w:rsidRDefault="00E40CF5" w:rsidP="00E40CF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="00792713" w:rsidRPr="00E40CF5">
                    <w:rPr>
                      <w:rFonts w:ascii="Arial" w:hAnsi="Arial" w:cs="Arial"/>
                    </w:rPr>
                    <w:t>El Usuario completa formulario en el sistema informático y carga documentos requeridos.</w:t>
                  </w:r>
                </w:p>
              </w:tc>
            </w:tr>
            <w:tr w:rsidR="00792713" w:rsidRPr="003B2CA0" w14:paraId="3728FF2F" w14:textId="77777777" w:rsidTr="007301EA">
              <w:tc>
                <w:tcPr>
                  <w:tcW w:w="4070" w:type="dxa"/>
                </w:tcPr>
                <w:p w14:paraId="7BCB4CB1" w14:textId="7EA4FD4C" w:rsidR="00792713" w:rsidRPr="003B2CA0" w:rsidRDefault="00792713" w:rsidP="007927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2. </w:t>
                  </w:r>
                  <w:r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l expediente</w:t>
                  </w:r>
                </w:p>
                <w:p w14:paraId="14D15D5D" w14:textId="5F464779" w:rsidR="00792713" w:rsidRPr="003B2CA0" w:rsidRDefault="00792713" w:rsidP="007927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831F03D" w14:textId="27E644C2" w:rsidR="00792713" w:rsidRDefault="00792713" w:rsidP="00792713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2. </w:t>
                  </w:r>
                  <w:r w:rsidRPr="001C7067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 xml:space="preserve">Profesional </w:t>
                  </w:r>
                  <w:r w:rsidRPr="001C7067">
                    <w:rPr>
                      <w:rFonts w:ascii="Arial" w:hAnsi="Arial" w:cs="Arial"/>
                    </w:rPr>
                    <w:t xml:space="preserve">Analista </w:t>
                  </w:r>
                  <w:r>
                    <w:rPr>
                      <w:rFonts w:ascii="Arial" w:hAnsi="Arial" w:cs="Arial"/>
                    </w:rPr>
                    <w:t>re</w:t>
                  </w:r>
                  <w:r w:rsidRPr="001C7067">
                    <w:rPr>
                      <w:rFonts w:ascii="Arial" w:hAnsi="Arial" w:cs="Arial"/>
                    </w:rPr>
                    <w:t xml:space="preserve">cibe expediente en bandeja y </w:t>
                  </w:r>
                  <w:r>
                    <w:rPr>
                      <w:rFonts w:ascii="Arial" w:hAnsi="Arial" w:cs="Arial"/>
                    </w:rPr>
                    <w:t>emite dictamen</w:t>
                  </w:r>
                  <w:r w:rsidRPr="001C7067">
                    <w:rPr>
                      <w:rFonts w:ascii="Arial" w:hAnsi="Arial" w:cs="Arial"/>
                    </w:rPr>
                    <w:t>.</w:t>
                  </w:r>
                </w:p>
                <w:p w14:paraId="7EDA0922" w14:textId="7D1E036A" w:rsidR="00792713" w:rsidRPr="00E40CF5" w:rsidRDefault="007A4F84" w:rsidP="00E40CF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i es f</w:t>
                  </w:r>
                  <w:r w:rsidR="00792713" w:rsidRPr="00E40CF5">
                    <w:rPr>
                      <w:rFonts w:ascii="Arial" w:hAnsi="Arial" w:cs="Arial"/>
                    </w:rPr>
                    <w:t>avorable: Sigue paso 3</w:t>
                  </w:r>
                  <w:r>
                    <w:rPr>
                      <w:rFonts w:ascii="Arial" w:hAnsi="Arial" w:cs="Arial"/>
                    </w:rPr>
                    <w:t>.</w:t>
                  </w:r>
                  <w:r w:rsidR="00792713" w:rsidRPr="00E40CF5">
                    <w:rPr>
                      <w:rFonts w:ascii="Arial" w:hAnsi="Arial" w:cs="Arial"/>
                    </w:rPr>
                    <w:t xml:space="preserve"> </w:t>
                  </w:r>
                </w:p>
                <w:p w14:paraId="3EF77AA6" w14:textId="6FF21EC1" w:rsidR="00792713" w:rsidRPr="003B2CA0" w:rsidRDefault="00792713" w:rsidP="007A4F8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03A79">
                    <w:rPr>
                      <w:rFonts w:ascii="Arial" w:hAnsi="Arial" w:cs="Arial"/>
                    </w:rPr>
                    <w:t xml:space="preserve">No favorable: </w:t>
                  </w:r>
                  <w:r>
                    <w:rPr>
                      <w:rFonts w:ascii="Arial" w:hAnsi="Arial" w:cs="Arial"/>
                    </w:rPr>
                    <w:t>Devuelve con observaciones y regresa a paso 1.</w:t>
                  </w:r>
                </w:p>
              </w:tc>
            </w:tr>
            <w:tr w:rsidR="00792713" w:rsidRPr="003B2CA0" w14:paraId="2D828F87" w14:textId="77777777" w:rsidTr="007301EA">
              <w:tc>
                <w:tcPr>
                  <w:tcW w:w="4070" w:type="dxa"/>
                </w:tcPr>
                <w:p w14:paraId="5273F38C" w14:textId="0E9746E9" w:rsidR="00792713" w:rsidRPr="003B2CA0" w:rsidRDefault="00792713" w:rsidP="007927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sión de dictamen </w:t>
                  </w:r>
                </w:p>
                <w:p w14:paraId="3AD26F7D" w14:textId="39EBEFD0" w:rsidR="00792713" w:rsidRPr="003B2CA0" w:rsidRDefault="00792713" w:rsidP="00792713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5C528D1" w14:textId="77777777" w:rsidR="00792713" w:rsidRPr="00541FFC" w:rsidRDefault="00792713" w:rsidP="0079271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. </w:t>
                  </w:r>
                  <w:r w:rsidRPr="002E2383"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Pr="002E2383">
                    <w:rPr>
                      <w:rFonts w:ascii="Arial" w:hAnsi="Arial" w:cs="Arial"/>
                      <w:bCs/>
                    </w:rPr>
                    <w:t xml:space="preserve">Profesional Analista genera certificado de registro </w:t>
                  </w:r>
                  <w:r w:rsidRPr="002E2383">
                    <w:rPr>
                      <w:rFonts w:ascii="Arial" w:hAnsi="Arial" w:cs="Arial"/>
                      <w:color w:val="222222"/>
                    </w:rPr>
                    <w:t>con código de validación electrónico en el sistema informático.</w:t>
                  </w:r>
                </w:p>
                <w:p w14:paraId="06EC2CE2" w14:textId="5EB2C8F9" w:rsidR="00792713" w:rsidRPr="003B2CA0" w:rsidRDefault="00792713" w:rsidP="0079271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792713" w:rsidRPr="003B2CA0" w14:paraId="2F11C4C4" w14:textId="77777777" w:rsidTr="007301EA">
              <w:tc>
                <w:tcPr>
                  <w:tcW w:w="4070" w:type="dxa"/>
                </w:tcPr>
                <w:p w14:paraId="04C8F514" w14:textId="371B845C" w:rsidR="00792713" w:rsidRPr="003B2CA0" w:rsidRDefault="00792713" w:rsidP="007927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sión y Traslado de Dictamen </w:t>
                  </w:r>
                </w:p>
              </w:tc>
              <w:tc>
                <w:tcPr>
                  <w:tcW w:w="3882" w:type="dxa"/>
                </w:tcPr>
                <w:p w14:paraId="5864C6EF" w14:textId="31672634" w:rsidR="00792713" w:rsidRPr="001C7067" w:rsidRDefault="00792713" w:rsidP="0079271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4.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 xml:space="preserve">El Jefe del Departamento recibe </w:t>
                  </w:r>
                  <w:r w:rsidR="007A4F84">
                    <w:rPr>
                      <w:rFonts w:ascii="Arial" w:hAnsi="Arial" w:cs="Arial"/>
                      <w:color w:val="222222"/>
                    </w:rPr>
                    <w:t xml:space="preserve">certificado de registro </w:t>
                  </w:r>
                  <w:r w:rsidRPr="001C7067">
                    <w:rPr>
                      <w:rFonts w:ascii="Arial" w:hAnsi="Arial" w:cs="Arial"/>
                      <w:color w:val="222222"/>
                    </w:rPr>
                    <w:t>en bandeja y revisa.</w:t>
                  </w:r>
                </w:p>
                <w:p w14:paraId="2D309571" w14:textId="77777777" w:rsidR="00792713" w:rsidRPr="00E40CF5" w:rsidRDefault="00792713" w:rsidP="00E40CF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E40CF5">
                    <w:rPr>
                      <w:rFonts w:ascii="Arial" w:hAnsi="Arial" w:cs="Arial"/>
                      <w:color w:val="222222"/>
                    </w:rPr>
                    <w:t>Si: Sigue paso 5.</w:t>
                  </w:r>
                </w:p>
                <w:p w14:paraId="2C6EBB3C" w14:textId="6C76D847" w:rsidR="00792713" w:rsidRPr="00792713" w:rsidRDefault="00792713" w:rsidP="0079271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2713">
                    <w:rPr>
                      <w:rFonts w:ascii="Arial" w:hAnsi="Arial" w:cs="Arial"/>
                      <w:color w:val="222222"/>
                    </w:rPr>
                    <w:t>No: Devuelve para correcciones y regresa a paso 3.</w:t>
                  </w:r>
                </w:p>
              </w:tc>
            </w:tr>
            <w:tr w:rsidR="00792713" w:rsidRPr="003B2CA0" w14:paraId="2A4BF6B2" w14:textId="77777777" w:rsidTr="007301EA">
              <w:tc>
                <w:tcPr>
                  <w:tcW w:w="4070" w:type="dxa"/>
                </w:tcPr>
                <w:p w14:paraId="1F15A251" w14:textId="5947B1E3" w:rsidR="00792713" w:rsidRPr="003B2CA0" w:rsidRDefault="00792713" w:rsidP="007927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rma de Certificación de Exportación.</w:t>
                  </w:r>
                </w:p>
                <w:p w14:paraId="666F3EB2" w14:textId="77777777" w:rsidR="00792713" w:rsidRPr="003B2CA0" w:rsidRDefault="00792713" w:rsidP="0079271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4C525E7" w14:textId="64B4230D" w:rsidR="00792713" w:rsidRPr="003B2CA0" w:rsidRDefault="00792713" w:rsidP="0079271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5. </w:t>
                  </w:r>
                  <w:r w:rsidRPr="00C56B4D">
                    <w:rPr>
                      <w:rFonts w:ascii="Arial" w:hAnsi="Arial" w:cs="Arial"/>
                      <w:color w:val="222222"/>
                    </w:rPr>
                    <w:t>El Jefe de Departamento valida certificado de registro y notifica al usuario en el sistema informático.</w:t>
                  </w:r>
                </w:p>
              </w:tc>
            </w:tr>
            <w:tr w:rsidR="003B2CA0" w:rsidRPr="003B2CA0" w14:paraId="54B98534" w14:textId="77777777" w:rsidTr="007301EA">
              <w:tc>
                <w:tcPr>
                  <w:tcW w:w="4070" w:type="dxa"/>
                </w:tcPr>
                <w:p w14:paraId="039A75C1" w14:textId="77777777" w:rsidR="00314753" w:rsidRDefault="006571DD" w:rsidP="0031475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="00314753"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ción de Exportación.</w:t>
                  </w:r>
                </w:p>
                <w:p w14:paraId="4CD89D1A" w14:textId="15E16989" w:rsidR="006571DD" w:rsidRPr="003B2CA0" w:rsidRDefault="006571DD" w:rsidP="0031475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D0FDDB7" w14:textId="77777777" w:rsidR="00314753" w:rsidRPr="003B2CA0" w:rsidRDefault="00314753" w:rsidP="0031475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3B2CA0" w:rsidRPr="003B2CA0" w14:paraId="7CC16754" w14:textId="77777777" w:rsidTr="007301EA">
              <w:tc>
                <w:tcPr>
                  <w:tcW w:w="4070" w:type="dxa"/>
                </w:tcPr>
                <w:p w14:paraId="7A4DA2FA" w14:textId="77777777" w:rsidR="00314753" w:rsidRDefault="006571DD" w:rsidP="0031475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 w:rsidR="00314753" w:rsidRPr="003B2CA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  <w:p w14:paraId="311CCCFB" w14:textId="1F2C1C7D" w:rsidR="006571DD" w:rsidRPr="003B2CA0" w:rsidRDefault="006571DD" w:rsidP="0031475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8F07B92" w14:textId="77777777" w:rsidR="00314753" w:rsidRPr="003B2CA0" w:rsidRDefault="00314753" w:rsidP="0031475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3B2CA0" w:rsidRPr="003B2CA0" w14:paraId="1479C860" w14:textId="77777777" w:rsidTr="007301EA">
              <w:tc>
                <w:tcPr>
                  <w:tcW w:w="4070" w:type="dxa"/>
                </w:tcPr>
                <w:p w14:paraId="1421C889" w14:textId="77777777" w:rsidR="00314753" w:rsidRDefault="006571DD" w:rsidP="0031475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8. </w:t>
                  </w:r>
                  <w:r w:rsidR="00314753" w:rsidRPr="003B2CA0">
                    <w:rPr>
                      <w:rFonts w:ascii="Arial" w:hAnsi="Arial" w:cs="Arial"/>
                      <w:color w:val="404040" w:themeColor="text1" w:themeTint="BF"/>
                    </w:rPr>
                    <w:t>Recepción y archivo de expediente.</w:t>
                  </w:r>
                </w:p>
                <w:p w14:paraId="5E10E15B" w14:textId="3FA766DB" w:rsidR="006571DD" w:rsidRPr="003B2CA0" w:rsidRDefault="006571DD" w:rsidP="0031475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8A2468F" w14:textId="77777777" w:rsidR="00314753" w:rsidRPr="003B2CA0" w:rsidRDefault="00314753" w:rsidP="0031475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</w:tbl>
          <w:p w14:paraId="4AACC292" w14:textId="775A1713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7F76D3DB" w14:textId="21C16607" w:rsidR="006571DD" w:rsidRPr="002B325C" w:rsidRDefault="006571DD" w:rsidP="006571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días    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Propuesto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</w:t>
            </w:r>
          </w:p>
          <w:p w14:paraId="0CAA87AD" w14:textId="77777777" w:rsidR="006571DD" w:rsidRPr="002B325C" w:rsidRDefault="006571DD" w:rsidP="006571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. Según tarifario vigente</w:t>
            </w:r>
          </w:p>
          <w:p w14:paraId="0523A8EE" w14:textId="77777777" w:rsidR="006571DD" w:rsidRPr="002B325C" w:rsidRDefault="006571DD" w:rsidP="006571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441464F6" w14:textId="77777777" w:rsidR="006571DD" w:rsidRPr="002B325C" w:rsidRDefault="006571DD" w:rsidP="006571D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2B325C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2B325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60B131E1" w14:textId="77777777" w:rsidR="007F2D55" w:rsidRPr="003B2CA0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3800E9F" w14:textId="77777777" w:rsidR="005F2EBF" w:rsidRPr="003B2CA0" w:rsidRDefault="005F2EBF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2BDB5E5" w14:textId="5124534C" w:rsidR="007F2D55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58A4C41" w14:textId="70C089C8" w:rsidR="006571DD" w:rsidRDefault="006571D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572C2E1" w14:textId="7FC82A7E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D131896" w14:textId="53AD0A8D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07AB3EB" w14:textId="35625AE8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946500C" w14:textId="3D65B401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1B759A4" w14:textId="464CB29B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076CC69E" w14:textId="676E7F42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514FDF7" w14:textId="2A84E7AA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7B822F3" w14:textId="1A7DD42D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8417C31" w14:textId="26DB3465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275C6FB" w14:textId="2F0E58F8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477EB86" w14:textId="296A78C2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4A770C2" w14:textId="524E22D2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A9AC455" w14:textId="4D69F656" w:rsidR="00901D5D" w:rsidRDefault="00901D5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1B96CB0" w14:textId="675F2E30" w:rsidR="006571DD" w:rsidRDefault="006571D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97BD655" w14:textId="77777777" w:rsidR="006571DD" w:rsidRPr="003B2CA0" w:rsidRDefault="006571D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2F7B449" w14:textId="1F89593D" w:rsidR="008C3C67" w:rsidRPr="003B2CA0" w:rsidRDefault="00901D5D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Arial" w:hAnsi="Arial" w:cs="Arial"/>
          <w:b/>
          <w:color w:val="404040" w:themeColor="text1" w:themeTint="BF"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B2CA0" w:rsidRPr="003B2CA0" w14:paraId="6EF91444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3CC20CD" w14:textId="77777777" w:rsidR="003D5209" w:rsidRPr="003B2CA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9131F81" w14:textId="77777777" w:rsidR="003D5209" w:rsidRPr="003B2CA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DAC7932" w14:textId="77777777" w:rsidR="003D5209" w:rsidRPr="003B2CA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4CB24B21" w14:textId="77777777" w:rsidR="003D5209" w:rsidRPr="003B2CA0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3B2CA0" w:rsidRPr="003B2CA0" w14:paraId="504B997B" w14:textId="77777777" w:rsidTr="003B6166">
        <w:tc>
          <w:tcPr>
            <w:tcW w:w="2547" w:type="dxa"/>
          </w:tcPr>
          <w:p w14:paraId="648B6864" w14:textId="77777777" w:rsidR="00A51D93" w:rsidRPr="003B2CA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B2CA0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330AF8D" w14:textId="246DE09F" w:rsidR="00A51D93" w:rsidRPr="003B2CA0" w:rsidRDefault="00B93211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0DCB8B4B" w14:textId="2661BDFB" w:rsidR="00A51D93" w:rsidRPr="003B2CA0" w:rsidRDefault="0079271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54AB7245" w14:textId="4681ACCD" w:rsidR="00A51D93" w:rsidRPr="003B2CA0" w:rsidRDefault="0079271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3B2CA0" w:rsidRPr="003B2CA0" w14:paraId="67C29A58" w14:textId="77777777" w:rsidTr="003B6166">
        <w:tc>
          <w:tcPr>
            <w:tcW w:w="2547" w:type="dxa"/>
          </w:tcPr>
          <w:p w14:paraId="7F4BEA68" w14:textId="77777777" w:rsidR="00A51D93" w:rsidRPr="003B2CA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B2CA0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E6C991C" w14:textId="6A932EE8" w:rsidR="00A51D93" w:rsidRPr="003B2CA0" w:rsidRDefault="00B93211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473A8E6E" w14:textId="5FA3CADE" w:rsidR="00A51D93" w:rsidRPr="003B2CA0" w:rsidRDefault="00792713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C76E1D6" w14:textId="0FFB6B76" w:rsidR="00A51D93" w:rsidRPr="003B2CA0" w:rsidRDefault="0079271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3B2CA0" w:rsidRPr="003B2CA0" w14:paraId="0EBFCACD" w14:textId="77777777" w:rsidTr="003B6166">
        <w:tc>
          <w:tcPr>
            <w:tcW w:w="2547" w:type="dxa"/>
          </w:tcPr>
          <w:p w14:paraId="2FA80660" w14:textId="77777777" w:rsidR="00A51D93" w:rsidRPr="003B2CA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B2CA0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5C0953A2" w14:textId="776BDAC2" w:rsidR="00A51D93" w:rsidRPr="003B2CA0" w:rsidRDefault="0079271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6CDA67FB" w14:textId="4062A87A" w:rsidR="00A51D93" w:rsidRPr="003B2CA0" w:rsidRDefault="0079271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11D40B3C" w14:textId="5048346D" w:rsidR="00A51D93" w:rsidRPr="003B2CA0" w:rsidRDefault="0079271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3B2CA0" w:rsidRPr="003B2CA0" w14:paraId="6B887C94" w14:textId="77777777" w:rsidTr="003B6166">
        <w:tc>
          <w:tcPr>
            <w:tcW w:w="2547" w:type="dxa"/>
          </w:tcPr>
          <w:p w14:paraId="6ED3D151" w14:textId="77777777" w:rsidR="00A51D93" w:rsidRPr="003B2CA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4F120F21" w14:textId="51A5733B" w:rsidR="00A51D93" w:rsidRPr="003B2CA0" w:rsidRDefault="00B93211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2</w:t>
            </w:r>
            <w:r w:rsidR="00E06965" w:rsidRPr="003B2CA0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410" w:type="dxa"/>
          </w:tcPr>
          <w:p w14:paraId="02DB44D3" w14:textId="3A9689E0" w:rsidR="00A51D93" w:rsidRPr="003B2CA0" w:rsidRDefault="00B93211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1</w:t>
            </w:r>
            <w:r w:rsidR="00E06965" w:rsidRPr="003B2CA0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693" w:type="dxa"/>
          </w:tcPr>
          <w:p w14:paraId="30EC1258" w14:textId="378112CB" w:rsidR="00A51D93" w:rsidRPr="003B2CA0" w:rsidRDefault="00B93211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1</w:t>
            </w:r>
            <w:r w:rsidR="00E06965" w:rsidRPr="003B2CA0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3B2CA0" w:rsidRPr="003B2CA0" w14:paraId="75AACB2B" w14:textId="77777777" w:rsidTr="003B6166">
        <w:tc>
          <w:tcPr>
            <w:tcW w:w="2547" w:type="dxa"/>
          </w:tcPr>
          <w:p w14:paraId="6E203CF6" w14:textId="77777777" w:rsidR="00A51D93" w:rsidRPr="003B2CA0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3B2CA0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5CFABAA" w14:textId="3213C6AB" w:rsidR="00A51D93" w:rsidRPr="003B2CA0" w:rsidRDefault="00B93211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6AF9942A" w14:textId="16A79D54" w:rsidR="00A51D93" w:rsidRPr="003B2CA0" w:rsidRDefault="00232FD9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03B5EF52" w14:textId="6208F16F" w:rsidR="00A51D93" w:rsidRPr="003B2CA0" w:rsidRDefault="00232FD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3B2CA0" w:rsidRPr="003B2CA0" w14:paraId="5B178EB9" w14:textId="77777777" w:rsidTr="003B6166">
        <w:tc>
          <w:tcPr>
            <w:tcW w:w="2547" w:type="dxa"/>
          </w:tcPr>
          <w:p w14:paraId="34411B2C" w14:textId="77777777" w:rsidR="00A51D93" w:rsidRPr="003B2CA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40BC25D9" w14:textId="068BFF46" w:rsidR="00A51D93" w:rsidRPr="003B2CA0" w:rsidRDefault="006571D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0D04DEE3" w14:textId="0FBC6D59" w:rsidR="00A51D93" w:rsidRPr="003B2CA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 xml:space="preserve">Q. </w:t>
            </w:r>
            <w:r w:rsidR="00B93211" w:rsidRPr="003B2CA0">
              <w:rPr>
                <w:rFonts w:ascii="Arial" w:hAnsi="Arial" w:cs="Arial"/>
                <w:color w:val="404040" w:themeColor="text1" w:themeTint="BF"/>
              </w:rPr>
              <w:t>0</w:t>
            </w:r>
            <w:r w:rsidRPr="003B2CA0"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2693" w:type="dxa"/>
          </w:tcPr>
          <w:p w14:paraId="0EE750E8" w14:textId="66B25567" w:rsidR="00A51D93" w:rsidRPr="003B2CA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Q.</w:t>
            </w:r>
            <w:r w:rsidR="00B93211" w:rsidRPr="003B2CA0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3B2CA0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</w:tr>
      <w:tr w:rsidR="003B2CA0" w:rsidRPr="003B2CA0" w14:paraId="4ED969E8" w14:textId="77777777" w:rsidTr="003B6166">
        <w:tc>
          <w:tcPr>
            <w:tcW w:w="2547" w:type="dxa"/>
          </w:tcPr>
          <w:p w14:paraId="31CB431F" w14:textId="77777777" w:rsidR="00A51D93" w:rsidRPr="003B2CA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DDAD606" w14:textId="77777777" w:rsidR="00A51D93" w:rsidRPr="003B2CA0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2F51953F" w14:textId="77777777" w:rsidR="00A51D93" w:rsidRPr="003B2CA0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67D76F65" w14:textId="77777777" w:rsidR="00A51D93" w:rsidRPr="003B2CA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B2CA0" w:rsidRPr="003B2CA0" w14:paraId="15FE74FB" w14:textId="77777777" w:rsidTr="003B6166">
        <w:tc>
          <w:tcPr>
            <w:tcW w:w="2547" w:type="dxa"/>
          </w:tcPr>
          <w:p w14:paraId="05C0B88F" w14:textId="77777777" w:rsidR="00A51D93" w:rsidRPr="003B2CA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D75002B" w14:textId="31456250" w:rsidR="00A51D93" w:rsidRPr="003B2CA0" w:rsidRDefault="0017708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1C9450A2" w14:textId="294325CD" w:rsidR="00A51D93" w:rsidRPr="003B2CA0" w:rsidRDefault="0017708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00E6169F" w14:textId="77777777" w:rsidR="00A51D93" w:rsidRPr="003B2CA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3B2CA0" w14:paraId="54BC4608" w14:textId="77777777" w:rsidTr="003B6166">
        <w:tc>
          <w:tcPr>
            <w:tcW w:w="2547" w:type="dxa"/>
          </w:tcPr>
          <w:p w14:paraId="5DDA82E5" w14:textId="77777777" w:rsidR="00A51D93" w:rsidRPr="003B2CA0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2DC7C00" w14:textId="77777777" w:rsidR="00A51D93" w:rsidRPr="003B2CA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F8DBDE6" w14:textId="77777777" w:rsidR="00A51D93" w:rsidRPr="003B2CA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BBB1FB4" w14:textId="77777777" w:rsidR="00A51D93" w:rsidRPr="003B2CA0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3B2CA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55D794AB" w14:textId="77777777" w:rsidR="007F2D55" w:rsidRPr="003B2CA0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4A6F5650" w14:textId="52C3C73E" w:rsidR="007F2D55" w:rsidRDefault="000275A9">
      <w:pPr>
        <w:rPr>
          <w:rFonts w:ascii="Arial" w:hAnsi="Arial" w:cs="Arial"/>
          <w:b/>
        </w:rPr>
      </w:pPr>
      <w:r w:rsidRPr="003B2CA0">
        <w:rPr>
          <w:rFonts w:ascii="Arial" w:hAnsi="Arial" w:cs="Arial"/>
          <w:b/>
          <w:color w:val="404040" w:themeColor="text1" w:themeTint="BF"/>
        </w:rPr>
        <w:t xml:space="preserve">                                                                                                                                                        </w:t>
      </w:r>
      <w:r>
        <w:rPr>
          <w:rFonts w:ascii="Arial" w:hAnsi="Arial" w:cs="Arial"/>
          <w:b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3BBF7BE0" w14:textId="14B911FF" w:rsidR="00901D5D" w:rsidRDefault="00901D5D">
      <w:pPr>
        <w:rPr>
          <w:rFonts w:ascii="Arial" w:hAnsi="Arial" w:cs="Arial"/>
          <w:b/>
        </w:rPr>
      </w:pPr>
    </w:p>
    <w:p w14:paraId="1AF42833" w14:textId="67DEC565" w:rsidR="00901D5D" w:rsidRDefault="00901D5D">
      <w:pPr>
        <w:rPr>
          <w:rFonts w:ascii="Arial" w:hAnsi="Arial" w:cs="Arial"/>
          <w:b/>
        </w:rPr>
      </w:pPr>
    </w:p>
    <w:p w14:paraId="6847A881" w14:textId="708E0840" w:rsidR="00901D5D" w:rsidRDefault="00901D5D">
      <w:pPr>
        <w:rPr>
          <w:rFonts w:ascii="Arial" w:hAnsi="Arial" w:cs="Arial"/>
          <w:b/>
        </w:rPr>
      </w:pPr>
    </w:p>
    <w:p w14:paraId="13DF6F92" w14:textId="04CD57EC" w:rsidR="00901D5D" w:rsidRDefault="00901D5D">
      <w:pPr>
        <w:rPr>
          <w:rFonts w:ascii="Arial" w:hAnsi="Arial" w:cs="Arial"/>
          <w:b/>
        </w:rPr>
      </w:pPr>
    </w:p>
    <w:p w14:paraId="54B2BE31" w14:textId="2441F952" w:rsidR="00901D5D" w:rsidRDefault="00901D5D">
      <w:pPr>
        <w:rPr>
          <w:rFonts w:ascii="Arial" w:hAnsi="Arial" w:cs="Arial"/>
          <w:b/>
        </w:rPr>
      </w:pPr>
    </w:p>
    <w:p w14:paraId="12068959" w14:textId="0F6F1562" w:rsidR="00901D5D" w:rsidRDefault="00901D5D">
      <w:pPr>
        <w:rPr>
          <w:rFonts w:ascii="Arial" w:hAnsi="Arial" w:cs="Arial"/>
          <w:b/>
        </w:rPr>
      </w:pPr>
    </w:p>
    <w:p w14:paraId="339411DE" w14:textId="45CF138E" w:rsidR="00901D5D" w:rsidRDefault="00901D5D">
      <w:pPr>
        <w:rPr>
          <w:rFonts w:ascii="Arial" w:hAnsi="Arial" w:cs="Arial"/>
          <w:b/>
        </w:rPr>
      </w:pPr>
    </w:p>
    <w:p w14:paraId="342E01FB" w14:textId="43DC9C4B" w:rsidR="00901D5D" w:rsidRDefault="00901D5D">
      <w:pPr>
        <w:rPr>
          <w:rFonts w:ascii="Arial" w:hAnsi="Arial" w:cs="Arial"/>
          <w:b/>
        </w:rPr>
      </w:pPr>
    </w:p>
    <w:p w14:paraId="0164B0F5" w14:textId="4A8C7576" w:rsidR="00901D5D" w:rsidRDefault="00901D5D">
      <w:pPr>
        <w:rPr>
          <w:rFonts w:ascii="Arial" w:hAnsi="Arial" w:cs="Arial"/>
          <w:b/>
        </w:rPr>
      </w:pPr>
    </w:p>
    <w:p w14:paraId="09831284" w14:textId="5C2AD8E7" w:rsidR="00901D5D" w:rsidRDefault="00901D5D">
      <w:pPr>
        <w:rPr>
          <w:rFonts w:ascii="Arial" w:hAnsi="Arial" w:cs="Arial"/>
          <w:b/>
        </w:rPr>
      </w:pPr>
    </w:p>
    <w:p w14:paraId="72D0106C" w14:textId="5A70D289" w:rsidR="00901D5D" w:rsidRDefault="00901D5D">
      <w:pPr>
        <w:rPr>
          <w:rFonts w:ascii="Arial" w:hAnsi="Arial" w:cs="Arial"/>
          <w:b/>
        </w:rPr>
      </w:pPr>
    </w:p>
    <w:p w14:paraId="3549BAE5" w14:textId="51135F03" w:rsidR="00901D5D" w:rsidRDefault="00901D5D">
      <w:pPr>
        <w:rPr>
          <w:rFonts w:ascii="Arial" w:hAnsi="Arial" w:cs="Arial"/>
          <w:b/>
        </w:rPr>
      </w:pPr>
    </w:p>
    <w:p w14:paraId="6F30CC54" w14:textId="0F73F143" w:rsidR="00901D5D" w:rsidRDefault="00901D5D">
      <w:pPr>
        <w:rPr>
          <w:rFonts w:ascii="Arial" w:hAnsi="Arial" w:cs="Arial"/>
          <w:b/>
        </w:rPr>
      </w:pPr>
    </w:p>
    <w:p w14:paraId="6DFB4412" w14:textId="1BF7C770" w:rsidR="00901D5D" w:rsidRDefault="00901D5D">
      <w:pPr>
        <w:rPr>
          <w:rFonts w:ascii="Arial" w:hAnsi="Arial" w:cs="Arial"/>
          <w:b/>
        </w:rPr>
      </w:pPr>
    </w:p>
    <w:p w14:paraId="0BAAC31F" w14:textId="69A10478" w:rsidR="00901D5D" w:rsidRDefault="00901D5D">
      <w:pPr>
        <w:rPr>
          <w:rFonts w:ascii="Arial" w:hAnsi="Arial" w:cs="Arial"/>
          <w:b/>
        </w:rPr>
      </w:pPr>
    </w:p>
    <w:p w14:paraId="6135600F" w14:textId="7C1A0000" w:rsidR="00901D5D" w:rsidRDefault="00901D5D">
      <w:pPr>
        <w:rPr>
          <w:rFonts w:ascii="Arial" w:hAnsi="Arial" w:cs="Arial"/>
          <w:b/>
        </w:rPr>
      </w:pPr>
    </w:p>
    <w:p w14:paraId="0C7EFCC2" w14:textId="1E5FF3FB" w:rsidR="00901D5D" w:rsidRDefault="00307884">
      <w:pPr>
        <w:rPr>
          <w:rFonts w:ascii="Arial" w:hAnsi="Arial" w:cs="Arial"/>
          <w:b/>
        </w:rPr>
      </w:pPr>
      <w:r>
        <w:rPr>
          <w:noProof/>
        </w:rPr>
        <w:object w:dxaOrig="1440" w:dyaOrig="1440" w14:anchorId="3BE706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4.1pt;z-index:251659264;mso-position-horizontal:center;mso-position-horizontal-relative:text;mso-position-vertical:absolute;mso-position-vertical-relative:text" wrapcoords="660 29 660 21337 20903 21337 20903 29 660 29">
            <v:imagedata r:id="rId8" o:title=""/>
            <w10:wrap type="tight"/>
          </v:shape>
          <o:OLEObject Type="Embed" ProgID="Visio.Drawing.15" ShapeID="_x0000_s1026" DrawAspect="Content" ObjectID="_1741607338" r:id="rId9"/>
        </w:object>
      </w:r>
    </w:p>
    <w:sectPr w:rsidR="00901D5D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1E6193B" w14:textId="77777777" w:rsidR="00307884" w:rsidRDefault="00307884" w:rsidP="00F00C9B">
      <w:pPr>
        <w:spacing w:after="0" w:line="240" w:lineRule="auto"/>
      </w:pPr>
      <w:r>
        <w:separator/>
      </w:r>
    </w:p>
  </w:endnote>
  <w:endnote w:type="continuationSeparator" w:id="0">
    <w:p w14:paraId="20E14BCB" w14:textId="77777777" w:rsidR="00307884" w:rsidRDefault="0030788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A56F46" w14:textId="77777777" w:rsidR="00307884" w:rsidRDefault="00307884" w:rsidP="00F00C9B">
      <w:pPr>
        <w:spacing w:after="0" w:line="240" w:lineRule="auto"/>
      </w:pPr>
      <w:r>
        <w:separator/>
      </w:r>
    </w:p>
  </w:footnote>
  <w:footnote w:type="continuationSeparator" w:id="0">
    <w:p w14:paraId="65678C5C" w14:textId="77777777" w:rsidR="00307884" w:rsidRDefault="0030788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70C1A3EF" w14:textId="2A5334D2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540B2" w:rsidRPr="00A540B2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540B2">
          <w:rPr>
            <w:b/>
          </w:rPr>
          <w:t>4</w:t>
        </w:r>
      </w:p>
    </w:sdtContent>
  </w:sdt>
  <w:p w14:paraId="4FBAEE40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7161FE"/>
    <w:multiLevelType w:val="hybridMultilevel"/>
    <w:tmpl w:val="DE1800A0"/>
    <w:lvl w:ilvl="0" w:tplc="522487E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9950F87"/>
    <w:multiLevelType w:val="hybridMultilevel"/>
    <w:tmpl w:val="D09A5FCE"/>
    <w:lvl w:ilvl="0" w:tplc="0B6A588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8F1E5F"/>
    <w:multiLevelType w:val="hybridMultilevel"/>
    <w:tmpl w:val="8AFC515E"/>
    <w:lvl w:ilvl="0" w:tplc="9FB2F9BE">
      <w:start w:val="1"/>
      <w:numFmt w:val="lowerLetter"/>
      <w:lvlText w:val="%1)"/>
      <w:lvlJc w:val="left"/>
      <w:pPr>
        <w:ind w:left="64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3" w:hanging="360"/>
      </w:pPr>
    </w:lvl>
    <w:lvl w:ilvl="2" w:tplc="100A001B" w:tentative="1">
      <w:start w:val="1"/>
      <w:numFmt w:val="lowerRoman"/>
      <w:lvlText w:val="%3."/>
      <w:lvlJc w:val="right"/>
      <w:pPr>
        <w:ind w:left="2083" w:hanging="180"/>
      </w:pPr>
    </w:lvl>
    <w:lvl w:ilvl="3" w:tplc="100A000F" w:tentative="1">
      <w:start w:val="1"/>
      <w:numFmt w:val="decimal"/>
      <w:lvlText w:val="%4."/>
      <w:lvlJc w:val="left"/>
      <w:pPr>
        <w:ind w:left="2803" w:hanging="360"/>
      </w:pPr>
    </w:lvl>
    <w:lvl w:ilvl="4" w:tplc="100A0019" w:tentative="1">
      <w:start w:val="1"/>
      <w:numFmt w:val="lowerLetter"/>
      <w:lvlText w:val="%5."/>
      <w:lvlJc w:val="left"/>
      <w:pPr>
        <w:ind w:left="3523" w:hanging="360"/>
      </w:pPr>
    </w:lvl>
    <w:lvl w:ilvl="5" w:tplc="100A001B" w:tentative="1">
      <w:start w:val="1"/>
      <w:numFmt w:val="lowerRoman"/>
      <w:lvlText w:val="%6."/>
      <w:lvlJc w:val="right"/>
      <w:pPr>
        <w:ind w:left="4243" w:hanging="180"/>
      </w:pPr>
    </w:lvl>
    <w:lvl w:ilvl="6" w:tplc="100A000F" w:tentative="1">
      <w:start w:val="1"/>
      <w:numFmt w:val="decimal"/>
      <w:lvlText w:val="%7."/>
      <w:lvlJc w:val="left"/>
      <w:pPr>
        <w:ind w:left="4963" w:hanging="360"/>
      </w:pPr>
    </w:lvl>
    <w:lvl w:ilvl="7" w:tplc="100A0019" w:tentative="1">
      <w:start w:val="1"/>
      <w:numFmt w:val="lowerLetter"/>
      <w:lvlText w:val="%8."/>
      <w:lvlJc w:val="left"/>
      <w:pPr>
        <w:ind w:left="5683" w:hanging="360"/>
      </w:pPr>
    </w:lvl>
    <w:lvl w:ilvl="8" w:tplc="100A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1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9A152D"/>
    <w:multiLevelType w:val="hybridMultilevel"/>
    <w:tmpl w:val="8AFC515E"/>
    <w:lvl w:ilvl="0" w:tplc="9FB2F9BE">
      <w:start w:val="1"/>
      <w:numFmt w:val="lowerLetter"/>
      <w:lvlText w:val="%1)"/>
      <w:lvlJc w:val="left"/>
      <w:pPr>
        <w:ind w:left="64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3" w:hanging="360"/>
      </w:pPr>
    </w:lvl>
    <w:lvl w:ilvl="2" w:tplc="100A001B" w:tentative="1">
      <w:start w:val="1"/>
      <w:numFmt w:val="lowerRoman"/>
      <w:lvlText w:val="%3."/>
      <w:lvlJc w:val="right"/>
      <w:pPr>
        <w:ind w:left="2083" w:hanging="180"/>
      </w:pPr>
    </w:lvl>
    <w:lvl w:ilvl="3" w:tplc="100A000F" w:tentative="1">
      <w:start w:val="1"/>
      <w:numFmt w:val="decimal"/>
      <w:lvlText w:val="%4."/>
      <w:lvlJc w:val="left"/>
      <w:pPr>
        <w:ind w:left="2803" w:hanging="360"/>
      </w:pPr>
    </w:lvl>
    <w:lvl w:ilvl="4" w:tplc="100A0019" w:tentative="1">
      <w:start w:val="1"/>
      <w:numFmt w:val="lowerLetter"/>
      <w:lvlText w:val="%5."/>
      <w:lvlJc w:val="left"/>
      <w:pPr>
        <w:ind w:left="3523" w:hanging="360"/>
      </w:pPr>
    </w:lvl>
    <w:lvl w:ilvl="5" w:tplc="100A001B" w:tentative="1">
      <w:start w:val="1"/>
      <w:numFmt w:val="lowerRoman"/>
      <w:lvlText w:val="%6."/>
      <w:lvlJc w:val="right"/>
      <w:pPr>
        <w:ind w:left="4243" w:hanging="180"/>
      </w:pPr>
    </w:lvl>
    <w:lvl w:ilvl="6" w:tplc="100A000F" w:tentative="1">
      <w:start w:val="1"/>
      <w:numFmt w:val="decimal"/>
      <w:lvlText w:val="%7."/>
      <w:lvlJc w:val="left"/>
      <w:pPr>
        <w:ind w:left="4963" w:hanging="360"/>
      </w:pPr>
    </w:lvl>
    <w:lvl w:ilvl="7" w:tplc="100A0019" w:tentative="1">
      <w:start w:val="1"/>
      <w:numFmt w:val="lowerLetter"/>
      <w:lvlText w:val="%8."/>
      <w:lvlJc w:val="left"/>
      <w:pPr>
        <w:ind w:left="5683" w:hanging="360"/>
      </w:pPr>
    </w:lvl>
    <w:lvl w:ilvl="8" w:tplc="100A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6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9C6564"/>
    <w:multiLevelType w:val="hybridMultilevel"/>
    <w:tmpl w:val="A46892E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33474D2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916902"/>
    <w:multiLevelType w:val="hybridMultilevel"/>
    <w:tmpl w:val="9D322D1A"/>
    <w:lvl w:ilvl="0" w:tplc="E3DAAC2C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A15E9C"/>
    <w:multiLevelType w:val="hybridMultilevel"/>
    <w:tmpl w:val="EC949D90"/>
    <w:lvl w:ilvl="0" w:tplc="7178720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7F23756"/>
    <w:multiLevelType w:val="hybridMultilevel"/>
    <w:tmpl w:val="6220BB2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5A42F3"/>
    <w:multiLevelType w:val="hybridMultilevel"/>
    <w:tmpl w:val="EF88F262"/>
    <w:lvl w:ilvl="0" w:tplc="235CE1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E01F26"/>
    <w:multiLevelType w:val="hybridMultilevel"/>
    <w:tmpl w:val="40E03566"/>
    <w:lvl w:ilvl="0" w:tplc="1750A8FC">
      <w:start w:val="9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8830849"/>
    <w:multiLevelType w:val="hybridMultilevel"/>
    <w:tmpl w:val="8AFC515E"/>
    <w:lvl w:ilvl="0" w:tplc="9FB2F9BE">
      <w:start w:val="1"/>
      <w:numFmt w:val="lowerLetter"/>
      <w:lvlText w:val="%1)"/>
      <w:lvlJc w:val="left"/>
      <w:pPr>
        <w:ind w:left="64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363" w:hanging="360"/>
      </w:pPr>
    </w:lvl>
    <w:lvl w:ilvl="2" w:tplc="100A001B" w:tentative="1">
      <w:start w:val="1"/>
      <w:numFmt w:val="lowerRoman"/>
      <w:lvlText w:val="%3."/>
      <w:lvlJc w:val="right"/>
      <w:pPr>
        <w:ind w:left="2083" w:hanging="180"/>
      </w:pPr>
    </w:lvl>
    <w:lvl w:ilvl="3" w:tplc="100A000F" w:tentative="1">
      <w:start w:val="1"/>
      <w:numFmt w:val="decimal"/>
      <w:lvlText w:val="%4."/>
      <w:lvlJc w:val="left"/>
      <w:pPr>
        <w:ind w:left="2803" w:hanging="360"/>
      </w:pPr>
    </w:lvl>
    <w:lvl w:ilvl="4" w:tplc="100A0019" w:tentative="1">
      <w:start w:val="1"/>
      <w:numFmt w:val="lowerLetter"/>
      <w:lvlText w:val="%5."/>
      <w:lvlJc w:val="left"/>
      <w:pPr>
        <w:ind w:left="3523" w:hanging="360"/>
      </w:pPr>
    </w:lvl>
    <w:lvl w:ilvl="5" w:tplc="100A001B" w:tentative="1">
      <w:start w:val="1"/>
      <w:numFmt w:val="lowerRoman"/>
      <w:lvlText w:val="%6."/>
      <w:lvlJc w:val="right"/>
      <w:pPr>
        <w:ind w:left="4243" w:hanging="180"/>
      </w:pPr>
    </w:lvl>
    <w:lvl w:ilvl="6" w:tplc="100A000F" w:tentative="1">
      <w:start w:val="1"/>
      <w:numFmt w:val="decimal"/>
      <w:lvlText w:val="%7."/>
      <w:lvlJc w:val="left"/>
      <w:pPr>
        <w:ind w:left="4963" w:hanging="360"/>
      </w:pPr>
    </w:lvl>
    <w:lvl w:ilvl="7" w:tplc="100A0019" w:tentative="1">
      <w:start w:val="1"/>
      <w:numFmt w:val="lowerLetter"/>
      <w:lvlText w:val="%8."/>
      <w:lvlJc w:val="left"/>
      <w:pPr>
        <w:ind w:left="5683" w:hanging="360"/>
      </w:pPr>
    </w:lvl>
    <w:lvl w:ilvl="8" w:tplc="100A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5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17"/>
  </w:num>
  <w:num w:numId="4">
    <w:abstractNumId w:val="23"/>
  </w:num>
  <w:num w:numId="5">
    <w:abstractNumId w:val="8"/>
  </w:num>
  <w:num w:numId="6">
    <w:abstractNumId w:val="28"/>
  </w:num>
  <w:num w:numId="7">
    <w:abstractNumId w:val="16"/>
  </w:num>
  <w:num w:numId="8">
    <w:abstractNumId w:val="20"/>
  </w:num>
  <w:num w:numId="9">
    <w:abstractNumId w:val="13"/>
  </w:num>
  <w:num w:numId="10">
    <w:abstractNumId w:val="36"/>
  </w:num>
  <w:num w:numId="11">
    <w:abstractNumId w:val="32"/>
  </w:num>
  <w:num w:numId="12">
    <w:abstractNumId w:val="31"/>
  </w:num>
  <w:num w:numId="13">
    <w:abstractNumId w:val="4"/>
  </w:num>
  <w:num w:numId="14">
    <w:abstractNumId w:val="3"/>
  </w:num>
  <w:num w:numId="15">
    <w:abstractNumId w:val="14"/>
  </w:num>
  <w:num w:numId="16">
    <w:abstractNumId w:val="6"/>
  </w:num>
  <w:num w:numId="17">
    <w:abstractNumId w:val="35"/>
  </w:num>
  <w:num w:numId="18">
    <w:abstractNumId w:val="30"/>
  </w:num>
  <w:num w:numId="19">
    <w:abstractNumId w:val="27"/>
  </w:num>
  <w:num w:numId="20">
    <w:abstractNumId w:val="33"/>
  </w:num>
  <w:num w:numId="21">
    <w:abstractNumId w:val="7"/>
  </w:num>
  <w:num w:numId="22">
    <w:abstractNumId w:val="12"/>
  </w:num>
  <w:num w:numId="23">
    <w:abstractNumId w:val="24"/>
  </w:num>
  <w:num w:numId="24">
    <w:abstractNumId w:val="18"/>
  </w:num>
  <w:num w:numId="25">
    <w:abstractNumId w:val="19"/>
  </w:num>
  <w:num w:numId="26">
    <w:abstractNumId w:val="25"/>
  </w:num>
  <w:num w:numId="27">
    <w:abstractNumId w:val="0"/>
  </w:num>
  <w:num w:numId="28">
    <w:abstractNumId w:val="22"/>
  </w:num>
  <w:num w:numId="29">
    <w:abstractNumId w:val="26"/>
  </w:num>
  <w:num w:numId="30">
    <w:abstractNumId w:val="34"/>
  </w:num>
  <w:num w:numId="31">
    <w:abstractNumId w:val="5"/>
  </w:num>
  <w:num w:numId="32">
    <w:abstractNumId w:val="11"/>
  </w:num>
  <w:num w:numId="33">
    <w:abstractNumId w:val="29"/>
  </w:num>
  <w:num w:numId="34">
    <w:abstractNumId w:val="21"/>
  </w:num>
  <w:num w:numId="35">
    <w:abstractNumId w:val="1"/>
  </w:num>
  <w:num w:numId="36">
    <w:abstractNumId w:val="10"/>
  </w:num>
  <w:num w:numId="3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6B3D"/>
    <w:rsid w:val="00027274"/>
    <w:rsid w:val="000275A9"/>
    <w:rsid w:val="0005652A"/>
    <w:rsid w:val="00087CAC"/>
    <w:rsid w:val="00094339"/>
    <w:rsid w:val="0009549A"/>
    <w:rsid w:val="000C4918"/>
    <w:rsid w:val="000C725B"/>
    <w:rsid w:val="000F69BE"/>
    <w:rsid w:val="00105400"/>
    <w:rsid w:val="0011002F"/>
    <w:rsid w:val="001109B9"/>
    <w:rsid w:val="001163B6"/>
    <w:rsid w:val="00136120"/>
    <w:rsid w:val="001407DE"/>
    <w:rsid w:val="0015302E"/>
    <w:rsid w:val="00177085"/>
    <w:rsid w:val="00177666"/>
    <w:rsid w:val="0019001E"/>
    <w:rsid w:val="001A72B9"/>
    <w:rsid w:val="00216DC4"/>
    <w:rsid w:val="00232FD9"/>
    <w:rsid w:val="00236AC9"/>
    <w:rsid w:val="00254BB5"/>
    <w:rsid w:val="00264C67"/>
    <w:rsid w:val="002672CB"/>
    <w:rsid w:val="0026776C"/>
    <w:rsid w:val="0028271D"/>
    <w:rsid w:val="00282867"/>
    <w:rsid w:val="00291D74"/>
    <w:rsid w:val="00295502"/>
    <w:rsid w:val="002A0EFA"/>
    <w:rsid w:val="002D4CC5"/>
    <w:rsid w:val="002F356F"/>
    <w:rsid w:val="00305467"/>
    <w:rsid w:val="00307884"/>
    <w:rsid w:val="00314753"/>
    <w:rsid w:val="003278B7"/>
    <w:rsid w:val="00333FDC"/>
    <w:rsid w:val="0034567E"/>
    <w:rsid w:val="00386142"/>
    <w:rsid w:val="0039353B"/>
    <w:rsid w:val="003A0EC8"/>
    <w:rsid w:val="003A16F6"/>
    <w:rsid w:val="003A3867"/>
    <w:rsid w:val="003B2CA0"/>
    <w:rsid w:val="003D5209"/>
    <w:rsid w:val="003E12AF"/>
    <w:rsid w:val="003E4020"/>
    <w:rsid w:val="003E4DD1"/>
    <w:rsid w:val="003F3009"/>
    <w:rsid w:val="003F69C2"/>
    <w:rsid w:val="00426EC6"/>
    <w:rsid w:val="00427E70"/>
    <w:rsid w:val="00437670"/>
    <w:rsid w:val="00482F8F"/>
    <w:rsid w:val="00485886"/>
    <w:rsid w:val="00485F50"/>
    <w:rsid w:val="00490BD9"/>
    <w:rsid w:val="004B5B1D"/>
    <w:rsid w:val="004B7E79"/>
    <w:rsid w:val="004C15F7"/>
    <w:rsid w:val="004D146A"/>
    <w:rsid w:val="004D51BA"/>
    <w:rsid w:val="004D51DC"/>
    <w:rsid w:val="005232DD"/>
    <w:rsid w:val="0054267C"/>
    <w:rsid w:val="00543C42"/>
    <w:rsid w:val="005531FE"/>
    <w:rsid w:val="00554411"/>
    <w:rsid w:val="005605FA"/>
    <w:rsid w:val="00574804"/>
    <w:rsid w:val="0058056B"/>
    <w:rsid w:val="00594DE7"/>
    <w:rsid w:val="00596F82"/>
    <w:rsid w:val="005A721E"/>
    <w:rsid w:val="005C5B81"/>
    <w:rsid w:val="005E1146"/>
    <w:rsid w:val="005E5C60"/>
    <w:rsid w:val="005F009F"/>
    <w:rsid w:val="005F1AC8"/>
    <w:rsid w:val="005F2EBF"/>
    <w:rsid w:val="005F49A9"/>
    <w:rsid w:val="00622171"/>
    <w:rsid w:val="00625EEA"/>
    <w:rsid w:val="00647906"/>
    <w:rsid w:val="006571DD"/>
    <w:rsid w:val="0066162E"/>
    <w:rsid w:val="006648E4"/>
    <w:rsid w:val="00665570"/>
    <w:rsid w:val="00676840"/>
    <w:rsid w:val="00683064"/>
    <w:rsid w:val="00684D57"/>
    <w:rsid w:val="006937A3"/>
    <w:rsid w:val="006A395C"/>
    <w:rsid w:val="006C4022"/>
    <w:rsid w:val="006D25E6"/>
    <w:rsid w:val="006E1494"/>
    <w:rsid w:val="006F2E01"/>
    <w:rsid w:val="007237BB"/>
    <w:rsid w:val="00726893"/>
    <w:rsid w:val="007301EA"/>
    <w:rsid w:val="0074735D"/>
    <w:rsid w:val="00752093"/>
    <w:rsid w:val="00762541"/>
    <w:rsid w:val="00766461"/>
    <w:rsid w:val="00766B47"/>
    <w:rsid w:val="007828F6"/>
    <w:rsid w:val="00792713"/>
    <w:rsid w:val="007A1D41"/>
    <w:rsid w:val="007A343B"/>
    <w:rsid w:val="007A4F84"/>
    <w:rsid w:val="007B1618"/>
    <w:rsid w:val="007B46EF"/>
    <w:rsid w:val="007C159A"/>
    <w:rsid w:val="007C4D16"/>
    <w:rsid w:val="007D62DC"/>
    <w:rsid w:val="007E47BC"/>
    <w:rsid w:val="007E6261"/>
    <w:rsid w:val="007F2D55"/>
    <w:rsid w:val="008321C3"/>
    <w:rsid w:val="008629A0"/>
    <w:rsid w:val="00883913"/>
    <w:rsid w:val="00892B08"/>
    <w:rsid w:val="008C3C67"/>
    <w:rsid w:val="008E755A"/>
    <w:rsid w:val="00901D5D"/>
    <w:rsid w:val="009035F4"/>
    <w:rsid w:val="009043C5"/>
    <w:rsid w:val="009345E9"/>
    <w:rsid w:val="0093460B"/>
    <w:rsid w:val="00934807"/>
    <w:rsid w:val="00946685"/>
    <w:rsid w:val="00954CE5"/>
    <w:rsid w:val="0096389B"/>
    <w:rsid w:val="00974C1B"/>
    <w:rsid w:val="0099611C"/>
    <w:rsid w:val="00996F15"/>
    <w:rsid w:val="009A0404"/>
    <w:rsid w:val="009B13E9"/>
    <w:rsid w:val="009B2C3C"/>
    <w:rsid w:val="009C1CF1"/>
    <w:rsid w:val="009E5A00"/>
    <w:rsid w:val="009F408A"/>
    <w:rsid w:val="00A33907"/>
    <w:rsid w:val="00A51D93"/>
    <w:rsid w:val="00A540B2"/>
    <w:rsid w:val="00A73083"/>
    <w:rsid w:val="00A7790D"/>
    <w:rsid w:val="00A77FA7"/>
    <w:rsid w:val="00A82558"/>
    <w:rsid w:val="00AC2E63"/>
    <w:rsid w:val="00AC48D8"/>
    <w:rsid w:val="00AC5FCA"/>
    <w:rsid w:val="00AD5CE3"/>
    <w:rsid w:val="00AF12E8"/>
    <w:rsid w:val="00B12323"/>
    <w:rsid w:val="00B22EBF"/>
    <w:rsid w:val="00B24866"/>
    <w:rsid w:val="00B424B6"/>
    <w:rsid w:val="00B451A5"/>
    <w:rsid w:val="00B47D90"/>
    <w:rsid w:val="00B8491A"/>
    <w:rsid w:val="00B87337"/>
    <w:rsid w:val="00B93211"/>
    <w:rsid w:val="00BC59D6"/>
    <w:rsid w:val="00BD0A75"/>
    <w:rsid w:val="00BF216B"/>
    <w:rsid w:val="00BF3988"/>
    <w:rsid w:val="00C057F1"/>
    <w:rsid w:val="00C1004D"/>
    <w:rsid w:val="00C12717"/>
    <w:rsid w:val="00C166E5"/>
    <w:rsid w:val="00C20DFE"/>
    <w:rsid w:val="00C2594A"/>
    <w:rsid w:val="00C70AE0"/>
    <w:rsid w:val="00C71BC8"/>
    <w:rsid w:val="00CA2D81"/>
    <w:rsid w:val="00CB4666"/>
    <w:rsid w:val="00CC6028"/>
    <w:rsid w:val="00CD35C6"/>
    <w:rsid w:val="00CF311F"/>
    <w:rsid w:val="00CF5109"/>
    <w:rsid w:val="00CF5F0D"/>
    <w:rsid w:val="00D05057"/>
    <w:rsid w:val="00D07356"/>
    <w:rsid w:val="00D0781A"/>
    <w:rsid w:val="00D53AA2"/>
    <w:rsid w:val="00D675B1"/>
    <w:rsid w:val="00D7216D"/>
    <w:rsid w:val="00DA6A26"/>
    <w:rsid w:val="00DA7F0D"/>
    <w:rsid w:val="00DB1205"/>
    <w:rsid w:val="00DB6691"/>
    <w:rsid w:val="00DC3980"/>
    <w:rsid w:val="00DC3EAB"/>
    <w:rsid w:val="00DF6A6D"/>
    <w:rsid w:val="00E06965"/>
    <w:rsid w:val="00E209C9"/>
    <w:rsid w:val="00E272F0"/>
    <w:rsid w:val="00E2781B"/>
    <w:rsid w:val="00E34445"/>
    <w:rsid w:val="00E40CF5"/>
    <w:rsid w:val="00E56130"/>
    <w:rsid w:val="00E57946"/>
    <w:rsid w:val="00E647EA"/>
    <w:rsid w:val="00E6548C"/>
    <w:rsid w:val="00E84D09"/>
    <w:rsid w:val="00E84D1C"/>
    <w:rsid w:val="00E93CDB"/>
    <w:rsid w:val="00EB1FB5"/>
    <w:rsid w:val="00EC46A2"/>
    <w:rsid w:val="00EC4809"/>
    <w:rsid w:val="00F00C9B"/>
    <w:rsid w:val="00F102DF"/>
    <w:rsid w:val="00F20EB6"/>
    <w:rsid w:val="00F41BB2"/>
    <w:rsid w:val="00F8619D"/>
    <w:rsid w:val="00F97482"/>
    <w:rsid w:val="00FA469D"/>
    <w:rsid w:val="00FA502A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ADCFD1C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8733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53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D1E686-944F-495A-90B7-5C435B064B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4</Pages>
  <Words>580</Words>
  <Characters>3196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illan Rigoberto Tepeu Avila</dc:creator>
  <cp:lastModifiedBy>Gabriel Antonio Lara Hernandez</cp:lastModifiedBy>
  <cp:revision>8</cp:revision>
  <dcterms:created xsi:type="dcterms:W3CDTF">2023-02-23T21:24:00Z</dcterms:created>
  <dcterms:modified xsi:type="dcterms:W3CDTF">2023-03-29T21:03:00Z</dcterms:modified>
</cp:coreProperties>
</file>